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淘淘商城项目搭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用技术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Spring、SpringMVC、Mybatis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JSP、JSTL、jQuery、jQuery plugin、EasyUI、KindEditor（富文本编辑器）、CSS+DIV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Redis（缓存服务器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Solr（搜索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httpclient（调用系统服务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Mysql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Nginx（web服务器）</w:t>
      </w:r>
    </w:p>
    <w:p>
      <w:pPr>
        <w:pStyle w:val="3"/>
        <w:rPr>
          <w:rFonts w:hint="eastAsia"/>
        </w:rPr>
      </w:pPr>
      <w:r>
        <w:rPr>
          <w:rFonts w:hint="eastAsia"/>
        </w:rPr>
        <w:t>开发工具和环境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Eclipse(jee)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apache-maven-3.5.2</w:t>
      </w:r>
      <w:r>
        <w:rPr>
          <w:rFonts w:hint="eastAsia" w:ascii="华文楷体" w:hAnsi="华文楷体" w:eastAsia="华文楷体" w:cs="华文楷体"/>
          <w:lang w:val="en-US" w:eastAsia="zh-CN"/>
        </w:rPr>
        <w:t>（开发工具自带）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Tomcat 7.0.5</w:t>
      </w:r>
      <w:r>
        <w:rPr>
          <w:rFonts w:hint="eastAsia" w:ascii="华文楷体" w:hAnsi="华文楷体" w:eastAsia="华文楷体" w:cs="华文楷体"/>
          <w:lang w:val="en-US" w:eastAsia="zh-CN"/>
        </w:rPr>
        <w:t>2</w:t>
      </w:r>
      <w:r>
        <w:rPr>
          <w:rFonts w:hint="eastAsia" w:ascii="华文楷体" w:hAnsi="华文楷体" w:eastAsia="华文楷体" w:cs="华文楷体"/>
        </w:rPr>
        <w:t>（Maven Tomcat Plugin）</w:t>
      </w:r>
    </w:p>
    <w:p>
      <w:pPr>
        <w:ind w:firstLine="420" w:firstLineChars="0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</w:rPr>
        <w:t>JDK 1.</w:t>
      </w: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8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Mysql 5.6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Nginx 1.</w:t>
      </w:r>
      <w:r>
        <w:rPr>
          <w:rFonts w:hint="eastAsia" w:ascii="华文楷体" w:hAnsi="华文楷体" w:eastAsia="华文楷体" w:cs="华文楷体"/>
          <w:lang w:val="en-US" w:eastAsia="zh-CN"/>
        </w:rPr>
        <w:t>8</w:t>
      </w:r>
      <w:r>
        <w:rPr>
          <w:rFonts w:hint="eastAsia" w:ascii="华文楷体" w:hAnsi="华文楷体" w:eastAsia="华文楷体" w:cs="华文楷体"/>
        </w:rPr>
        <w:t>.</w:t>
      </w:r>
      <w:r>
        <w:rPr>
          <w:rFonts w:hint="eastAsia" w:ascii="华文楷体" w:hAnsi="华文楷体" w:eastAsia="华文楷体" w:cs="华文楷体"/>
          <w:lang w:val="en-US" w:eastAsia="zh-CN"/>
        </w:rPr>
        <w:t>0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 xml:space="preserve">Redis </w:t>
      </w:r>
      <w:r>
        <w:rPr>
          <w:rFonts w:hint="eastAsia" w:ascii="华文楷体" w:hAnsi="华文楷体" w:eastAsia="华文楷体" w:cs="华文楷体"/>
          <w:lang w:val="en-US" w:eastAsia="zh-CN"/>
        </w:rPr>
        <w:t>3</w:t>
      </w:r>
      <w:r>
        <w:rPr>
          <w:rFonts w:hint="eastAsia" w:ascii="华文楷体" w:hAnsi="华文楷体" w:eastAsia="华文楷体" w:cs="华文楷体"/>
        </w:rPr>
        <w:t>.</w:t>
      </w:r>
      <w:r>
        <w:rPr>
          <w:rFonts w:hint="eastAsia" w:ascii="华文楷体" w:hAnsi="华文楷体" w:eastAsia="华文楷体" w:cs="华文楷体"/>
          <w:lang w:val="en-US" w:eastAsia="zh-CN"/>
        </w:rPr>
        <w:t>0</w:t>
      </w:r>
      <w:r>
        <w:rPr>
          <w:rFonts w:hint="eastAsia" w:ascii="华文楷体" w:hAnsi="华文楷体" w:eastAsia="华文楷体" w:cs="华文楷体"/>
        </w:rPr>
        <w:t>.</w:t>
      </w:r>
      <w:r>
        <w:rPr>
          <w:rFonts w:hint="eastAsia" w:ascii="华文楷体" w:hAnsi="华文楷体" w:eastAsia="华文楷体" w:cs="华文楷体"/>
          <w:lang w:val="en-US" w:eastAsia="zh-CN"/>
        </w:rPr>
        <w:t>0</w:t>
      </w:r>
    </w:p>
    <w:p>
      <w:pPr>
        <w:ind w:firstLine="420" w:firstLineChars="0"/>
        <w:rPr>
          <w:rFonts w:hint="eastAsia" w:ascii="华文楷体" w:hAnsi="华文楷体" w:eastAsia="华文楷体" w:cs="华文楷体"/>
        </w:rPr>
      </w:pPr>
      <w:r>
        <w:rPr>
          <w:rFonts w:hint="eastAsia" w:ascii="华文楷体" w:hAnsi="华文楷体" w:eastAsia="华文楷体" w:cs="华文楷体"/>
        </w:rPr>
        <w:t>Win7 操作系统</w:t>
      </w:r>
    </w:p>
    <w:p>
      <w:pPr>
        <w:ind w:firstLine="420" w:firstLineChars="0"/>
        <w:rPr>
          <w:rFonts w:hint="eastAsia" w:ascii="华文楷体" w:hAnsi="华文楷体" w:eastAsia="华文楷体" w:cs="华文楷体"/>
          <w:b/>
          <w:bCs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Git</w:t>
      </w:r>
      <w:r>
        <w:rPr>
          <w:rFonts w:hint="eastAsia" w:ascii="华文楷体" w:hAnsi="华文楷体" w:eastAsia="华文楷体" w:cs="华文楷体"/>
          <w:b/>
          <w:bCs/>
        </w:rPr>
        <w:t>（版本管理）</w:t>
      </w:r>
    </w:p>
    <w:p>
      <w:pPr>
        <w:ind w:firstLine="420" w:firstLineChars="0"/>
        <w:rPr>
          <w:rFonts w:hint="eastAsia" w:ascii="华文楷体" w:hAnsi="华文楷体" w:eastAsia="华文楷体" w:cs="华文楷体"/>
          <w:b/>
          <w:bCs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系统工程结构</w:t>
      </w:r>
    </w:p>
    <w:p>
      <w:pPr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淘淘商城：</w:t>
      </w:r>
    </w:p>
    <w:p>
      <w:pPr>
        <w:ind w:left="0" w:leftChars="0" w:firstLine="420" w:firstLineChars="20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淘淘网上商城是一个综合性的B2C平台，类似京东商城、天猫商城。会员可以在商城浏览商品、下订单，以及参加各种活动。</w:t>
      </w:r>
    </w:p>
    <w:p>
      <w:pPr>
        <w:ind w:left="0" w:leftChars="0" w:firstLine="420" w:firstLineChars="20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管理员、运营可以在平台后台管理系统中管理商品、订单、会员等。</w:t>
      </w:r>
    </w:p>
    <w:p>
      <w:pPr>
        <w:ind w:left="0" w:leftChars="0" w:firstLine="420" w:firstLineChars="20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客服可以在后台管理系统中处理用户的询问以及投诉。</w:t>
      </w:r>
    </w:p>
    <w:p>
      <w:pPr>
        <w:jc w:val="center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5" o:spt="75" type="#_x0000_t75" style="height:208.5pt;width:25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功能模块</w:t>
      </w: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功能描述：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后台管理系统：管理商品、订单、类目、商品规格属性、用户管理以及内容发布等功能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前台系统：用户可以在前台系统中进行注册、登录、浏览商品、首页、下单等操作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会员系统：用户可以在该系统中查询已下的订单、收藏的商品、我的优惠券、团购等信息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订单系统：提供下单、查询订单、修改订单状态、定时处理订单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搜索系统：提供商品的搜索功能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单点登录系统：为多个系统之间提供用户登录凭证以及查询登录用户的信息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系统架构：传统架构、分布式架构</w:t>
      </w: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传统架构：</w:t>
      </w:r>
    </w:p>
    <w:p>
      <w:pPr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3239770" cy="2593975"/>
            <wp:effectExtent l="0" t="0" r="17780" b="1587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239770" cy="2593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传统架构</w:t>
      </w: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存在问题：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模块之间耦合度太高，其中一个升级其他都得升级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开发困难，各个团队开发最后都要整合一起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系统的扩展性差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不能灵活的进行分布式部署</w:t>
      </w: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解决方法：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模块拆分成独立的工程，单点运行。如果某一个点压力大可以对这一个点单独增加配置。其他的点不受影响。但系统之间交互需要额外的工作量来进行接口的开发。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jc w:val="left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分布式</w:t>
      </w:r>
      <w:r>
        <w:rPr>
          <w:rFonts w:hint="eastAsia" w:ascii="华文楷体" w:hAnsi="华文楷体" w:eastAsia="华文楷体" w:cs="华文楷体"/>
          <w:lang w:val="en-US" w:eastAsia="zh-CN"/>
        </w:rPr>
        <w:t>：把系统拆分成多个工程，要完成系统的工程需要多个工程协作完成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527675" cy="3102610"/>
            <wp:effectExtent l="0" t="0" r="15875" b="254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27675" cy="3102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分布式架构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系统按照模块拆分成多个子系统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优点：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模块拆分，使用接口通信，降低模块之间的耦合度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把项目拆分成若干个子项目，不同的团队负责不同的子项目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增加功能时只需要再增加一个子项目，调用其他系统的接口就可以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可以灵活的进行分布式部署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缺点：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系统之间交互需要使用远程通信，接口开发增加工作量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系统工程搭建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工程结构说明（传统工程结构、maven管理的工程结构）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传统工程结构：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1529715" cy="1706245"/>
            <wp:effectExtent l="0" t="0" r="13335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9715" cy="1706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Maven管理的工程结构：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不使用maven：工程部署时需要手动复制jar包。完成工程构建。非常繁琐。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maven进行工程构建：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maven可以实现一步构建。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Maven：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依赖管理、jar包、工程之间的依赖。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项目构建，实现项目的一步构建。</w:t>
      </w:r>
    </w:p>
    <w:p>
      <w:pPr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工程聚合、继承、依赖。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Maven的工程类型包括：war包工程、Jar包工程、Pom工程</w:t>
      </w:r>
    </w:p>
    <w:p>
      <w:pPr>
        <w:jc w:val="center"/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4199890" cy="4319905"/>
            <wp:effectExtent l="0" t="0" r="10160" b="444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99890" cy="4319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后台管理系统工程结构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parent -- 管理依赖jar包的版本，全局，公司级别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|--taotao-common  --- 通用组件、工具类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|--taotao-manage  -- 后台系统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 xml:space="preserve">  |--com.taotao.manage.web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 xml:space="preserve">  |--com.taotao.manage.service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 xml:space="preserve">  |--com.taotao.manage.mapper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 xml:space="preserve">  |--com.taotao.manage.pojo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父工程taotao-parent的搭建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父工程应该是一个pom工程，在父工程中定义依赖的jar包的版本信息。Maven插件的版本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创建maven工程</w:t>
      </w:r>
    </w:p>
    <w:p>
      <w:r>
        <w:drawing>
          <wp:inline distT="0" distB="0" distL="114300" distR="114300">
            <wp:extent cx="2609850" cy="2336800"/>
            <wp:effectExtent l="0" t="0" r="0" b="635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36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75535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75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修改pom.xml文件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集中定义依赖版本号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uni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uni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.3.RELEAS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2.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spring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paginato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.1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batis.paginato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sq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5.1.3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ysq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lf4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6.4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lf4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ackson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4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ackson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rui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0.9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rui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httpclien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3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httpclien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t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tl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p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p-api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oda-time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5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oda-time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lang3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lang3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io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io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ne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net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gehelp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lang w:val="en-US" w:eastAsia="zh-CN"/>
              </w:rPr>
              <w:t>5.1.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gehelp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qlpars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9.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sqlparser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fileuploa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3.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mmons-fileupload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ed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7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jedis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lr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10.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lrj.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只定义依赖的版本，并不实际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时间操作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Apache工具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lang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lang3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i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io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ne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处理工具包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fasterxml.jackson.cor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tabin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ackson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httpcompon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httpclien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单元测试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unit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日志处理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lf4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lf4j-log4j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lf4j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mybat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spr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miemiedev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bat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inato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batis.paginator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github.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agehel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pagehelper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MySql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nnector-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mysql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alibab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ru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druid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pring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SP相关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stl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api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api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文件上传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commons-fileupload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redis.cli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jedis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solrj.version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nal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${project.artifactId}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nal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资源文件拷贝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maven.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resource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UTF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ava编译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maven.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pil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3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our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arg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.7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arg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UTF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Managem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将taotao-parent安装到本地仓库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右键taotao-parent工程，选择Run As --&gt; maven install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或者是直接进入后台Terminal，进入到相应的工程目录下，执行maven指令：mvn clean install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65420" cy="1335405"/>
            <wp:effectExtent l="0" t="0" r="11430" b="1714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335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865" cy="1388110"/>
            <wp:effectExtent l="0" t="0" r="6985" b="254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388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指令执行完成，可以看到当前工程被加载到本地仓库对应的路径下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common的搭建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创建maven工程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Common工程需要继承taotao-parent工程</w:t>
      </w:r>
    </w:p>
    <w:p>
      <w:pPr>
        <w:jc w:val="center"/>
      </w:pPr>
      <w:r>
        <w:drawing>
          <wp:inline distT="0" distB="0" distL="114300" distR="114300">
            <wp:extent cx="2609850" cy="2371090"/>
            <wp:effectExtent l="0" t="0" r="0" b="1016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71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修改pom.xml文件</w:t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taotao-common工程的pom文件，在文件中添加对taotao-parent的继承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m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ar包的依赖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时间操作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od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ti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Apache工具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lang3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commo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i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n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处理工具包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fasterxml.jackson.cor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ack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atabin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httpcompon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httpcli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单元测试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日志处理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lf4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lf4j-log4j1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更新工程</w:t>
      </w:r>
    </w:p>
    <w:p>
      <w:pPr>
        <w:jc w:val="left"/>
      </w:pPr>
      <w:r>
        <w:rPr>
          <w:rFonts w:hint="eastAsia" w:ascii="华文楷体" w:hAnsi="华文楷体" w:eastAsia="华文楷体" w:cs="华文楷体"/>
          <w:lang w:val="en-US" w:eastAsia="zh-CN"/>
        </w:rPr>
        <w:t>右键taotao-common更新工程，maven--&gt;update Project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manager的搭建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taotao-manager</w:t>
      </w:r>
    </w:p>
    <w:p>
      <w:r>
        <w:drawing>
          <wp:inline distT="0" distB="0" distL="114300" distR="114300">
            <wp:extent cx="5271135" cy="4742815"/>
            <wp:effectExtent l="0" t="0" r="5715" b="63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74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pom.xml文件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4.0.0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  <w:u w:val="single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  <w:u w:val="single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om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依赖管理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commo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创建taotao-manager-pojo</w:t>
      </w:r>
    </w:p>
    <w:p>
      <w:pPr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  <w:r>
        <w:drawing>
          <wp:inline distT="0" distB="0" distL="114300" distR="114300">
            <wp:extent cx="2609850" cy="2358390"/>
            <wp:effectExtent l="0" t="0" r="0" b="3810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58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53310"/>
            <wp:effectExtent l="0" t="0" r="0" b="8890"/>
            <wp:docPr id="1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53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manager-pojo不需要依赖任何jar报，因此此处不做修改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lang w:val="en-US" w:eastAsia="zh-CN"/>
        </w:rPr>
      </w:pPr>
      <w:r>
        <w:rPr>
          <w:rFonts w:hint="eastAsia"/>
          <w:lang w:val="en-US" w:eastAsia="zh-CN"/>
        </w:rPr>
        <w:t>3.创建taotao-manager-mapper</w:t>
      </w:r>
    </w:p>
    <w:p>
      <w:r>
        <w:drawing>
          <wp:inline distT="0" distB="0" distL="114300" distR="114300">
            <wp:extent cx="2609850" cy="2334895"/>
            <wp:effectExtent l="0" t="0" r="0" b="8255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34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55215"/>
            <wp:effectExtent l="0" t="0" r="0" b="6985"/>
            <wp:docPr id="2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55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pom.xml文件修改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4.0.0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app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依赖管理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oj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Mybatis</w:t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mybati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ybati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mybati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ybatis</w:t>
      </w:r>
      <w:r>
        <w:rPr>
          <w:rFonts w:hint="eastAsia" w:ascii="Consolas" w:hAnsi="Consolas" w:eastAsia="Consolas"/>
          <w:color w:val="000000"/>
          <w:sz w:val="15"/>
          <w:szCs w:val="15"/>
        </w:rPr>
        <w:t>-spring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github.miemiedev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ybatis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aginato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github.pagehelp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pagehelp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MySql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ysq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ysql</w:t>
      </w:r>
      <w:r>
        <w:rPr>
          <w:rFonts w:hint="eastAsia" w:ascii="Consolas" w:hAnsi="Consolas" w:eastAsia="Consolas"/>
          <w:color w:val="000000"/>
          <w:sz w:val="15"/>
          <w:szCs w:val="15"/>
        </w:rPr>
        <w:t>-connector-java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连接池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alibaba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drui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创建taotao-manager-service</w:t>
      </w:r>
    </w:p>
    <w:p>
      <w:r>
        <w:drawing>
          <wp:inline distT="0" distB="0" distL="114300" distR="114300">
            <wp:extent cx="2609850" cy="2343150"/>
            <wp:effectExtent l="0" t="0" r="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4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28545"/>
            <wp:effectExtent l="0" t="0" r="0" b="14605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28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pom.xml文件修改: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4.0.0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service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依赖管理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mapp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Spring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contex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bean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webmvc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dbc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spring-aspects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/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创建taotao-manager-web</w:t>
      </w:r>
    </w:p>
    <w:p>
      <w:pPr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2609850" cy="2343785"/>
            <wp:effectExtent l="0" t="0" r="0" b="18415"/>
            <wp:docPr id="2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43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75535"/>
            <wp:effectExtent l="0" t="0" r="0" b="5715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75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.xml文件配置：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pom.xml文件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4.0.0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model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en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web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 xml:space="preserve">  </w:t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wa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ckag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依赖管理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.taotao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manager-service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0.0.1-SNAPSHO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versio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JSP相关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st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st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javax.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api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provide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javax.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jsp</w:t>
      </w:r>
      <w:r>
        <w:rPr>
          <w:rFonts w:hint="eastAsia" w:ascii="Consolas" w:hAnsi="Consolas" w:eastAsia="Consolas"/>
          <w:color w:val="000000"/>
          <w:sz w:val="15"/>
          <w:szCs w:val="15"/>
        </w:rPr>
        <w:t>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api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provide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cop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文件上传组件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mons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fileuploa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group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mmons-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fileupload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artifactId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y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ependencie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rojec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配置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进入taotao-manager-web下，在相应目录创建一个WEB-INF文件夹，在其下创建一个web.xml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72405" cy="2550160"/>
            <wp:effectExtent l="0" t="0" r="4445" b="254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50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BF6" w:themeFill="accent1" w:themeFillTint="3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DEEBF6" w:themeFill="accent1" w:themeFillTint="3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BF6" w:themeFill="accent1" w:themeFillTint="32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/>
                <w:i/>
                <w:color w:val="2A00FF"/>
                <w:sz w:val="15"/>
                <w:szCs w:val="15"/>
                <w:lang w:val="en-US" w:eastAsia="zh-CN"/>
              </w:rPr>
              <w:t>taotao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taotao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 w:ascii="华文楷体" w:hAnsi="华文楷体" w:eastAsia="华文楷体" w:cs="华文楷体"/>
          <w:sz w:val="21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4"/>
          <w:lang w:val="en-US" w:eastAsia="zh-CN"/>
        </w:rPr>
        <w:t>在相应webapp下创建一个index.jsp文件进行测试</w:t>
      </w:r>
    </w:p>
    <w:p>
      <w:pPr>
        <w:pStyle w:val="5"/>
      </w:pPr>
      <w:r>
        <w:rPr>
          <w:rFonts w:hint="eastAsia"/>
          <w:lang w:val="en-US" w:eastAsia="zh-CN"/>
        </w:rPr>
        <w:t>6.</w:t>
      </w:r>
      <w:r>
        <w:rPr>
          <w:rFonts w:hint="eastAsia"/>
        </w:rPr>
        <w:t>配置tomcat插件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运行</w:t>
      </w:r>
      <w:r>
        <w:rPr>
          <w:rFonts w:hint="eastAsia" w:ascii="华文楷体" w:hAnsi="华文楷体" w:eastAsia="华文楷体" w:cs="华文楷体"/>
          <w:lang w:val="en-US" w:eastAsia="zh-CN"/>
        </w:rPr>
        <w:t>web工程需要添加一个tomcat插件。插件必须添加到taotao-manager工程中。因为taotao-manager是聚合工程。在运行时需要把子工程聚合到一起才能运行。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manager中加载配置tomcat插件，其与taotao-parent中加载的插件对应一致</w:t>
      </w:r>
    </w:p>
    <w:p>
      <w:pPr>
        <w:rPr>
          <w:rFonts w:hint="eastAsia"/>
          <w:lang w:val="en-US" w:eastAsia="zh-CN"/>
        </w:rPr>
      </w:pP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ind w:firstLine="300" w:firstLineChars="2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2.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启动tomcat命令：tomcat7:run，是maven自带的tomcat插件，其使用如下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右键taotao-manager，Run As--&gt;maven builder(第2个)，执行指令“clean tomcat7:run”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maven命令：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clean tomcat7:run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omcat7指定使用tomcat7的插件。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color w:val="0000FF"/>
          <w:lang w:val="en-US" w:eastAsia="zh-CN"/>
        </w:rPr>
      </w:pPr>
      <w:r>
        <w:rPr>
          <w:rFonts w:hint="eastAsia" w:ascii="华文楷体" w:hAnsi="华文楷体" w:eastAsia="华文楷体" w:cs="华文楷体"/>
          <w:color w:val="0000FF"/>
          <w:lang w:val="en-US" w:eastAsia="zh-CN"/>
        </w:rPr>
        <w:t>注意：执行mvn clean install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color w:val="0000FF"/>
          <w:lang w:val="en-US" w:eastAsia="zh-CN"/>
        </w:rPr>
      </w:pPr>
      <w:r>
        <w:rPr>
          <w:rFonts w:hint="eastAsia" w:ascii="华文楷体" w:hAnsi="华文楷体" w:eastAsia="华文楷体" w:cs="华文楷体"/>
          <w:color w:val="0000FF"/>
          <w:lang w:val="en-US" w:eastAsia="zh-CN"/>
        </w:rPr>
        <w:t>需要把taotao-parent工程安装到本地仓库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color w:val="0000FF"/>
          <w:lang w:val="en-US" w:eastAsia="zh-CN"/>
        </w:rPr>
      </w:pPr>
      <w:r>
        <w:rPr>
          <w:rFonts w:hint="eastAsia" w:ascii="华文楷体" w:hAnsi="华文楷体" w:eastAsia="华文楷体" w:cs="华文楷体"/>
          <w:color w:val="0000FF"/>
          <w:lang w:val="en-US" w:eastAsia="zh-CN"/>
        </w:rPr>
        <w:t>需要把taotao-common安装到本地仓库</w:t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3239770" cy="3448050"/>
            <wp:effectExtent l="0" t="0" r="17780" b="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9770" cy="3448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859780" cy="4328160"/>
            <wp:effectExtent l="0" t="0" r="7620" b="15240"/>
            <wp:docPr id="2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59780" cy="4328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如果运行错误，则查看相应日志文件：(考虑可能是相关工程没有导入本地仓库)</w:t>
      </w:r>
    </w:p>
    <w:p>
      <w:r>
        <w:drawing>
          <wp:inline distT="0" distB="0" distL="114300" distR="114300">
            <wp:extent cx="5265420" cy="2477770"/>
            <wp:effectExtent l="0" t="0" r="11430" b="1778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color w:val="FF0000"/>
          <w:lang w:val="en-US" w:eastAsia="zh-CN"/>
        </w:rPr>
      </w:pPr>
      <w:r>
        <w:rPr>
          <w:rFonts w:hint="eastAsia" w:ascii="华文楷体" w:hAnsi="华文楷体" w:eastAsia="华文楷体" w:cs="华文楷体"/>
          <w:color w:val="FF0000"/>
          <w:lang w:val="en-US" w:eastAsia="zh-CN"/>
        </w:rPr>
        <w:t>下述问题是由于mvn引入的jar包失效引起，由于taotao-parent中虽然修改了之前报错的插件，但没有重新将taotao-parent打包到本地仓库，实际上运行时工程访问的是本地仓库打包的内容，此处要注意这一点，每次修改工程，必须重新install，从而避免“信息不同步”导致的问题（</w:t>
      </w:r>
      <w:r>
        <w:rPr>
          <w:rFonts w:hint="eastAsia" w:ascii="华文楷体" w:hAnsi="华文楷体" w:eastAsia="华文楷体" w:cs="华文楷体"/>
          <w:b/>
          <w:bCs/>
          <w:color w:val="FF0000"/>
          <w:lang w:val="en-US" w:eastAsia="zh-CN"/>
        </w:rPr>
        <w:t>建议不要修改插件版本，会导致后续分页出错，因为使用的pagehelper插件引入的是修改后的fix版本，把相关的版本导入即可，如果更改成更高的版本，处理方式不同</w:t>
      </w:r>
      <w:r>
        <w:rPr>
          <w:rFonts w:hint="eastAsia" w:ascii="华文楷体" w:hAnsi="华文楷体" w:eastAsia="华文楷体" w:cs="华文楷体"/>
          <w:color w:val="FF0000"/>
          <w:lang w:val="en-US" w:eastAsia="zh-CN"/>
        </w:rPr>
        <w:t>）</w:t>
      </w:r>
    </w:p>
    <w:p>
      <w:r>
        <w:drawing>
          <wp:inline distT="0" distB="0" distL="114300" distR="114300">
            <wp:extent cx="5258435" cy="2299335"/>
            <wp:effectExtent l="0" t="0" r="18415" b="5715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299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通过终端启动，启动成功显示下列信息</w:t>
      </w:r>
    </w:p>
    <w:p>
      <w:r>
        <w:drawing>
          <wp:inline distT="0" distB="0" distL="114300" distR="114300">
            <wp:extent cx="5273040" cy="2148205"/>
            <wp:effectExtent l="0" t="0" r="3810" b="4445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48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通过网页访问：localhost:8080/,如果出现乱码问题，则可能是jsp编码格式（默认系统设置则需要修改成UTF-8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4719320"/>
            <wp:effectExtent l="0" t="0" r="2540" b="5080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9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taotao-manage子模块依赖关系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2667000" cy="2352675"/>
            <wp:effectExtent l="0" t="0" r="0" b="9525"/>
            <wp:docPr id="2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依赖关系：</w:t>
      </w:r>
    </w:p>
    <w:p>
      <w:r>
        <w:rPr>
          <w:rFonts w:hint="eastAsia"/>
        </w:rPr>
        <w:t xml:space="preserve">web </w:t>
      </w:r>
      <w:r>
        <w:rPr/>
        <w:sym w:font="Wingdings" w:char="F0E8"/>
      </w:r>
      <w:r>
        <w:t xml:space="preserve"> service</w:t>
      </w:r>
    </w:p>
    <w:p>
      <w:r>
        <w:t xml:space="preserve">service </w:t>
      </w:r>
      <w:r>
        <w:rPr/>
        <w:sym w:font="Wingdings" w:char="F0E8"/>
      </w:r>
      <w:r>
        <w:t xml:space="preserve"> mapper</w:t>
      </w:r>
    </w:p>
    <w:p>
      <w:r>
        <w:t xml:space="preserve">mapper </w:t>
      </w:r>
      <w:r>
        <w:rPr/>
        <w:sym w:font="Wingdings" w:char="F0E8"/>
      </w:r>
      <w:r>
        <w:t xml:space="preserve"> pojo</w:t>
      </w:r>
    </w:p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M框架整合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基本内容：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1.创建taotao数据库，引入数据库信息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2.使用mybatis逆向工程生成相应的pojo、dao（mapper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3.分别整合dao、service、controller层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4.整合项目测试分析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创建taotao数据库，引入数据库信息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引入taotao.sql,查看每个表的关联关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092325"/>
            <wp:effectExtent l="0" t="0" r="8255" b="317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使用mybatis逆向工程生成相应的pojo、dao（mapper）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使用mybatis逆向工程生成代码时，如果是已经生成的内容需要重新生成，则需要将原有的代码内容删除，否则第二次生成时其并不会在原有的文件进行覆盖，而是在原有的文件基础上追加内容，但并不报错，如此导致项目执行失败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分别整合dao、service、controller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SM框架整合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1&gt;整合的思路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使用mybatis框架。创建SqlMapConfig.xml。</w:t>
      </w:r>
    </w:p>
    <w:p>
      <w:p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创建一个applicationContext-dao.xml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配置数据源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需要让spring容器管理SqlsessionFactory，单例存在。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把mapper的代理对象放到spring容器中。使用扫描包的方式加载mapper的代理对象。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事务管理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需要把service实现类对象放到spring容器中管理。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(表现层)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配置注解驱动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配置视图解析器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需要扫描controller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p>
      <w:pPr>
        <w:numPr>
          <w:ilvl w:val="0"/>
          <w:numId w:val="6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spring容器的配置</w:t>
      </w:r>
    </w:p>
    <w:p>
      <w:pPr>
        <w:numPr>
          <w:ilvl w:val="0"/>
          <w:numId w:val="6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Springmvc前端控制器的配置</w:t>
      </w:r>
    </w:p>
    <w:p>
      <w:pPr>
        <w:numPr>
          <w:ilvl w:val="0"/>
          <w:numId w:val="6"/>
        </w:numP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Post乱码过滤器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b/>
          <w:bCs/>
          <w:color w:val="FF000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/>
          <w:bCs/>
          <w:color w:val="FF0000"/>
          <w:kern w:val="2"/>
          <w:sz w:val="21"/>
          <w:szCs w:val="21"/>
          <w:lang w:val="en-US" w:eastAsia="zh-CN" w:bidi="ar-SA"/>
        </w:rPr>
        <w:t>考虑配置文件存放的位置，则需要对相关的工程结构进行分析，pom、jar类型的maven工程中存放配置文件没有办法进行读取，因此考虑需要把配置文件放到taotao-manager-web工程下，因为此工程为war工程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b/>
          <w:bCs/>
          <w:color w:val="FF000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/>
          <w:bCs/>
          <w:color w:val="FF0000"/>
          <w:kern w:val="2"/>
          <w:sz w:val="21"/>
          <w:szCs w:val="21"/>
          <w:lang w:val="en-US" w:eastAsia="zh-CN" w:bidi="ar-SA"/>
        </w:rPr>
        <w:t>也可理解成项目运行时配置文件的读取时由tomcat进行操作的，此举为了迎合tomcat的需求？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color w:val="FF0000"/>
          <w:kern w:val="2"/>
          <w:sz w:val="21"/>
          <w:szCs w:val="21"/>
          <w:lang w:val="en-US" w:eastAsia="zh-CN" w:bidi="ar-SA"/>
        </w:rPr>
        <w:t>换个角度思考，如果将配置文件放在某个jar类型的maven工程中，其他项目在依赖的时候是通过lib引入该jar包，因此无法访问其内部的配置文件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2&gt;整合框架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在taotao-manager-web下对应src/main/resource下创建3个文件夹分别存放相应的配置文件，分别为“mybatis”（存放mybatis整合相关的配置文件）、“resource”（存放基本的配置文件，例如数据库连接文件db.properties）、“spring”（存放spring整合相关的配置文件）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整合</w:t>
      </w:r>
    </w:p>
    <w:p>
      <w:pPr>
        <w:numPr>
          <w:ilvl w:val="0"/>
          <w:numId w:val="0"/>
        </w:numPr>
        <w:ind w:firstLine="420" w:firstLineChars="0"/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在mybatis文件夹下添加“SqlMapConfig.xml”文件（可在该文件中设置mapper配置相关的内容）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!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OCTYP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configuratio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808080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"-//mybatis.org//DTD Config 3.0//EN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http://mybatis.org/dtd/mybatis-3-config.dt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319905" cy="2117090"/>
            <wp:effectExtent l="0" t="0" r="4445" b="16510"/>
            <wp:docPr id="2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2117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在spring文件夹下创建applicationContext-dao.xml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库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配置文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property-placehold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asspath:resource/db.propertie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库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alibaba.druid.pool.DruidDataSour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destroy-metho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os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rl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url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sernam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username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asswor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password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riverClassNam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${jdbc.driver}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maxActiv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minIdl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5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sqlsessionFactory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qlSessionFactory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mybatis.spring.SqlSessionFactoryBean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nfigLocation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asspath:mybatis/SqlMapConfig.xml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扫描包，加载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代理对象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mybatis.spring.mapper.MapperScannerConfigur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basePackag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mapp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整合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在spring文件夹下创建applicationContext-service.xml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"http://www.springframework.org/schema/context"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"http://www.springframework.org/schema/aop"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  <w:u w:val="single"/>
              </w:rPr>
              <w:t>http://www.springframework.org/schema/context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扫描包加载Service实现类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lightGray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servic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lightGray"/>
              </w:rPr>
              <w:t>context:component-sc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kern w:val="2"/>
          <w:sz w:val="21"/>
          <w:szCs w:val="21"/>
          <w:lang w:val="en-US" w:eastAsia="zh-CN" w:bidi="ar-SA"/>
        </w:rPr>
        <w:t>在spring文件夹下创建applicationContext-transaction.xml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事务管理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ansactionManager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springframework.jdbc.datasource.DataSourceTransactionManag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数据源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ataSour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通知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dvic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xAdvi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transaction-manag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ansactionManag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ttribut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传播行为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av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inser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add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rea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ele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pdate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REQUIRED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find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elec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method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get*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ropag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PPORTS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read-onl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ru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ttribut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tx:advic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切面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confi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adviso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advice-re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xAdvi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pointc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execution(* com.taotao.service.*.*(..))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op:confi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整合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service文件夹中添加springmvc.xml文件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mv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mvc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mvc http://www.springframework.org/schema/mvc/spring-mvc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context http://www.springframework.org/schema/context/spring-context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包扫描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controller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注解驱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annotation-drive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视图解析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springframework.web.servlet.view.InternalResourceViewResolv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re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jsp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f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.js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资源映射(针对静态资源,防止被拦截) --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resource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css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css/**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resource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js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js/**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aotao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ht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default.js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spring容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applicationContext-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context.ContextLoader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解决post乱码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filter.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ut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*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前端控制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servlet.Dispatcher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contextConfigLocation不是必须的， 如果不配置contextConfigLocation，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配置文件默认在：WEB-INF/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name+"-servlet.xml"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springmvc.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load-on-startup元素标记容器是否应该在web应用程序启动的时候就加载这个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拦截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url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请求:/表示拦截所有的请求(包括静态资源) --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hd w:val="clear" w:fill="DEEBF6" w:themeFill="accent1" w:themeFillTint="32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/：会拦截所有请求包括静态资源。需要在springmvc.xml中添加静态资源的映射，否则无法直接访问。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ind w:firstLine="450" w:firstLineChars="3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宋体"/>
                <w:color w:val="3F5FBF"/>
                <w:sz w:val="15"/>
                <w:szCs w:val="15"/>
                <w:lang w:val="en-US" w:eastAsia="zh-CN"/>
              </w:rPr>
              <w:t>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资源映射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resource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css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css/**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resource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js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js/**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3&gt;添加静态资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将相关的静态文件资料添加到taotao-manager-web工程的对应的src/main/webapp/WEB-INF文件夹下</w:t>
      </w:r>
    </w:p>
    <w:p>
      <w:pPr>
        <w:jc w:val="center"/>
      </w:pPr>
      <w:r>
        <w:drawing>
          <wp:inline distT="0" distB="0" distL="114300" distR="114300">
            <wp:extent cx="2520315" cy="3119755"/>
            <wp:effectExtent l="0" t="0" r="13335" b="4445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311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4&gt;Springmvc和spring的父子容器关系</w:t>
      </w:r>
    </w:p>
    <w:p>
      <w:r>
        <w:drawing>
          <wp:inline distT="0" distB="0" distL="114300" distR="114300">
            <wp:extent cx="4319905" cy="3415030"/>
            <wp:effectExtent l="0" t="0" r="4445" b="13970"/>
            <wp:docPr id="3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415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867"/>
        </w:tabs>
        <w:jc w:val="left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问题：</w:t>
      </w:r>
      <w:r>
        <w:rPr>
          <w:rFonts w:hint="eastAsia" w:ascii="华文楷体" w:hAnsi="华文楷体" w:eastAsia="华文楷体" w:cs="华文楷体"/>
          <w:b/>
          <w:bCs/>
          <w:color w:val="0000FF"/>
          <w:sz w:val="21"/>
          <w:szCs w:val="21"/>
          <w:shd w:val="clear" w:fill="DEEBF6" w:themeFill="accent1" w:themeFillTint="32"/>
          <w:lang w:val="en-US" w:eastAsia="zh-CN"/>
        </w:rPr>
        <w:t>为什么不使用全局扫描？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例如在service扫描的时候直接配置com.taotao，理论上实现service、controller及相关所有内容的扫描。</w:t>
      </w:r>
    </w:p>
    <w:p>
      <w:pPr>
        <w:tabs>
          <w:tab w:val="left" w:pos="867"/>
        </w:tabs>
        <w:jc w:val="left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例如：</w:t>
      </w:r>
    </w:p>
    <w:p>
      <w:pPr>
        <w:tabs>
          <w:tab w:val="left" w:pos="867"/>
        </w:tabs>
        <w:jc w:val="left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applicationContext-service中配置全局扫描：</w:t>
      </w:r>
    </w:p>
    <w:p>
      <w:pPr>
        <w:spacing w:beforeLines="0" w:afterLines="0"/>
        <w:jc w:val="left"/>
        <w:rPr>
          <w:rFonts w:hint="eastAsia" w:ascii="华文楷体" w:hAnsi="华文楷体" w:eastAsia="华文楷体" w:cs="华文楷体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3F5FBF"/>
          <w:sz w:val="21"/>
          <w:szCs w:val="21"/>
        </w:rPr>
        <w:t>&lt;!-- 扫描包加载Service实现类 --&gt;</w:t>
      </w:r>
    </w:p>
    <w:p>
      <w:pPr>
        <w:tabs>
          <w:tab w:val="left" w:pos="867"/>
        </w:tabs>
        <w:jc w:val="left"/>
        <w:rPr>
          <w:rFonts w:hint="eastAsia" w:ascii="华文楷体" w:hAnsi="华文楷体" w:eastAsia="华文楷体" w:cs="华文楷体"/>
          <w:color w:val="008080"/>
          <w:sz w:val="21"/>
          <w:szCs w:val="21"/>
        </w:rPr>
      </w:pPr>
      <w:r>
        <w:rPr>
          <w:rFonts w:hint="eastAsia" w:ascii="华文楷体" w:hAnsi="华文楷体" w:eastAsia="华文楷体" w:cs="华文楷体"/>
          <w:color w:val="008080"/>
          <w:sz w:val="21"/>
          <w:szCs w:val="21"/>
        </w:rPr>
        <w:t>&lt;</w:t>
      </w:r>
      <w:r>
        <w:rPr>
          <w:rFonts w:hint="eastAsia" w:ascii="华文楷体" w:hAnsi="华文楷体" w:eastAsia="华文楷体" w:cs="华文楷体"/>
          <w:color w:val="3F7F7F"/>
          <w:sz w:val="21"/>
          <w:szCs w:val="21"/>
        </w:rPr>
        <w:t>context:component-scan</w:t>
      </w:r>
      <w:r>
        <w:rPr>
          <w:rFonts w:hint="eastAsia" w:ascii="华文楷体" w:hAnsi="华文楷体" w:eastAsia="华文楷体" w:cs="华文楷体"/>
          <w:sz w:val="21"/>
          <w:szCs w:val="21"/>
        </w:rPr>
        <w:t xml:space="preserve"> </w:t>
      </w:r>
      <w:r>
        <w:rPr>
          <w:rFonts w:hint="eastAsia" w:ascii="华文楷体" w:hAnsi="华文楷体" w:eastAsia="华文楷体" w:cs="华文楷体"/>
          <w:color w:val="7F007F"/>
          <w:sz w:val="21"/>
          <w:szCs w:val="21"/>
        </w:rPr>
        <w:t>base-package</w:t>
      </w:r>
      <w:r>
        <w:rPr>
          <w:rFonts w:hint="eastAsia" w:ascii="华文楷体" w:hAnsi="华文楷体" w:eastAsia="华文楷体" w:cs="华文楷体"/>
          <w:color w:val="000000"/>
          <w:sz w:val="21"/>
          <w:szCs w:val="21"/>
        </w:rPr>
        <w:t>=</w:t>
      </w:r>
      <w:r>
        <w:rPr>
          <w:rFonts w:hint="eastAsia" w:ascii="华文楷体" w:hAnsi="华文楷体" w:eastAsia="华文楷体" w:cs="华文楷体"/>
          <w:i/>
          <w:color w:val="2A00FF"/>
          <w:sz w:val="21"/>
          <w:szCs w:val="21"/>
        </w:rPr>
        <w:t>"com.taotao"</w:t>
      </w:r>
      <w:r>
        <w:rPr>
          <w:rFonts w:hint="eastAsia" w:ascii="华文楷体" w:hAnsi="华文楷体" w:eastAsia="华文楷体" w:cs="华文楷体"/>
          <w:color w:val="008080"/>
          <w:sz w:val="21"/>
          <w:szCs w:val="21"/>
        </w:rPr>
        <w:t>&gt;&lt;/</w:t>
      </w:r>
      <w:r>
        <w:rPr>
          <w:rFonts w:hint="eastAsia" w:ascii="华文楷体" w:hAnsi="华文楷体" w:eastAsia="华文楷体" w:cs="华文楷体"/>
          <w:color w:val="3F7F7F"/>
          <w:sz w:val="21"/>
          <w:szCs w:val="21"/>
        </w:rPr>
        <w:t>context:component-scan</w:t>
      </w:r>
      <w:r>
        <w:rPr>
          <w:rFonts w:hint="eastAsia" w:ascii="华文楷体" w:hAnsi="华文楷体" w:eastAsia="华文楷体" w:cs="华文楷体"/>
          <w:color w:val="008080"/>
          <w:sz w:val="21"/>
          <w:szCs w:val="21"/>
        </w:rPr>
        <w:t>&gt;</w:t>
      </w:r>
    </w:p>
    <w:p>
      <w:pPr>
        <w:rPr>
          <w:rFonts w:hint="eastAsia" w:ascii="华文楷体" w:hAnsi="华文楷体" w:eastAsia="华文楷体" w:cs="华文楷体"/>
          <w:color w:val="00808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008080"/>
          <w:sz w:val="21"/>
          <w:szCs w:val="21"/>
          <w:lang w:eastAsia="zh-CN"/>
        </w:rPr>
        <w:t>会扫描</w:t>
      </w:r>
      <w:r>
        <w:rPr>
          <w:rFonts w:hint="eastAsia" w:ascii="华文楷体" w:hAnsi="华文楷体" w:eastAsia="华文楷体" w:cs="华文楷体"/>
          <w:color w:val="008080"/>
          <w:sz w:val="21"/>
          <w:szCs w:val="21"/>
          <w:lang w:val="en-US" w:eastAsia="zh-CN"/>
        </w:rPr>
        <w:t>@Controller、@Service、@Repository、@Compnent</w:t>
      </w:r>
    </w:p>
    <w:p>
      <w:pPr>
        <w:rPr>
          <w:rFonts w:hint="eastAsia" w:ascii="华文楷体" w:hAnsi="华文楷体" w:eastAsia="华文楷体" w:cs="华文楷体"/>
          <w:color w:val="00808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008080"/>
          <w:sz w:val="21"/>
          <w:szCs w:val="21"/>
          <w:lang w:val="en-US" w:eastAsia="zh-CN"/>
        </w:rPr>
        <w:t>Springmvc.xml中不配置扫描：</w:t>
      </w:r>
    </w:p>
    <w:p>
      <w:pPr>
        <w:shd w:val="clear" w:fill="DEEBF6" w:themeFill="accent1" w:themeFillTint="32"/>
        <w:rPr>
          <w:lang w:val="en-US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结论：springmvc不能提供服务，因为springmvc子容器中没有controller对象。因此如此配置会导致在访问数据的时候报404错误！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可以在springmvc.sml中配置如下：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&lt;!-- 定义扫描包的路径 --&gt;</w:t>
      </w:r>
    </w:p>
    <w:p>
      <w:pPr>
        <w:tabs>
          <w:tab w:val="left" w:pos="867"/>
        </w:tabs>
        <w:jc w:val="left"/>
        <w:rPr>
          <w:rFonts w:hint="eastAsia" w:ascii="华文楷体" w:hAnsi="华文楷体" w:eastAsia="华文楷体" w:cs="华文楷体"/>
          <w:color w:val="3F7F7F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3F7F7F"/>
          <w:sz w:val="21"/>
          <w:szCs w:val="21"/>
          <w:lang w:val="en-US" w:eastAsia="zh-CN"/>
        </w:rPr>
        <w:t>&lt;context:component-scan base-package="com.taotao.controller,com.taotao.service.impl"&gt;&lt;/context:component-scan&gt;</w:t>
      </w:r>
    </w:p>
    <w:p>
      <w:pPr>
        <w:shd w:val="clear" w:fill="DEEBF6" w:themeFill="accent1" w:themeFillTint="32"/>
        <w:tabs>
          <w:tab w:val="left" w:pos="867"/>
        </w:tabs>
        <w:jc w:val="left"/>
        <w:rPr>
          <w:rFonts w:hint="eastAsia" w:ascii="华文楷体" w:hAnsi="华文楷体" w:eastAsia="华文楷体" w:cs="华文楷体"/>
          <w:color w:val="0000FF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0000FF"/>
          <w:sz w:val="21"/>
          <w:szCs w:val="21"/>
          <w:lang w:val="en-US" w:eastAsia="zh-CN"/>
        </w:rPr>
        <w:t>在spring+springMVC架构下，如果要将事务配置到Controller层是无法实现的（事务管理器无法访问controller），必须把事务配置到service层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5&gt;测试整合结果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需求分析：跟据商品id查询商品信息（商品id为536563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Sql语句：SELECT * from tb_item WHERE id=536563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对应的工程添加相应的dao、service、controller内容，添加完成选择Maven更新主工程进行测试（taotao-manager-dao对应dao层、taotao-manager-service/impl对应service层、taotao-manager-web对应controller层）</w:t>
      </w:r>
    </w:p>
    <w:p>
      <w:pPr>
        <w:jc w:val="center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190365" cy="5400040"/>
            <wp:effectExtent l="0" t="0" r="635" b="1016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90365" cy="5400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Dao层：可以使用逆向工程生成的mapper文件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Service层：接收商品id调用dao查询商品信息。返回商品pojo对象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商品管理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ItemServiceImpl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Company: www.itcast.co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入云龙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dat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2015年9月2日上午10:47:14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versi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1.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 getItemByI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TbItem item = itemMapper.selectByPrimaryKey(itemId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bItem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bItem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ize()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Controller层：接收页面请求商品id，调用service查询商品信息。直接返回一个json数据。需要使用@ResponseBody注解。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By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合测试时遇到的问题：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1：tomcat启动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启动tomcat报错，由于maven依赖没有解决，除了taotao-parent、taotao-common之外，还需要依次将依赖的工程taotao-manager、taotao-manager-pojo、taotao-manager-mapper、taotao-manager-service依次加载到本地仓库中（被taotao-manager-web依赖调用），随后再在taotao-manager-web下执行mvn clean install进行测试。</w:t>
      </w:r>
    </w:p>
    <w:p>
      <w:pPr>
        <w:shd w:val="clear" w:fill="DEEBF6" w:themeFill="accent1" w:themeFillTint="32"/>
        <w:rPr>
          <w:rFonts w:hint="eastAsia" w:ascii="华文楷体" w:hAnsi="华文楷体" w:eastAsia="华文楷体" w:cs="华文楷体"/>
          <w:b/>
          <w:bCs/>
          <w:color w:val="0000FF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color w:val="0000FF"/>
          <w:sz w:val="21"/>
          <w:szCs w:val="21"/>
          <w:lang w:val="en-US" w:eastAsia="zh-CN"/>
        </w:rPr>
        <w:t>即运行聚合工程时必须先将依赖相关的工程install到本地仓库</w:t>
      </w:r>
    </w:p>
    <w:p>
      <w:r>
        <w:drawing>
          <wp:inline distT="0" distB="0" distL="114300" distR="114300">
            <wp:extent cx="5268595" cy="2146935"/>
            <wp:effectExtent l="0" t="0" r="8255" b="5715"/>
            <wp:docPr id="3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46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color w:val="FF000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FF0000"/>
          <w:sz w:val="21"/>
          <w:szCs w:val="21"/>
          <w:lang w:val="en-US" w:eastAsia="zh-CN"/>
        </w:rPr>
        <w:t>解决思路：进入到taotao-manager所在目录，执行mvn clean install指令查看问题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如果重复启动出现如下问题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 Failed to execute goal org.apache.maven.plugins:maven-clean-plugin:2.5:clean (default-clean) on project taotao-rest: Failed to clean project: Failed to delete C:\Users\eclipsework-space\taotao-rest\target\tomcat\logs\access_log.2017-08-14 -&gt; [Help 1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 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 To see the full stack trace of the errors, re-run Maven with the -e switch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 Re-run Maven using the -X switch to enable full debug logging.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 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[ERROR] For more information about the errors and possible solutions, please read the following articles: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 xml:space="preserve">[ERROR] [Help 1] http://cwiki.apache.org/confluence/display/MAVEN/MojoExecutionException 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color w:val="FF0000"/>
          <w:sz w:val="21"/>
          <w:szCs w:val="21"/>
          <w:lang w:val="en-US" w:eastAsia="zh-CN"/>
        </w:rPr>
        <w:t xml:space="preserve">解决思路：原因是maven工程重复操作，资源被占用导致部分数据无法删除，第二次运行项目的时候记得一定要把前一次运行的状态关掉，再重新运行，不然就会报这个错误 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2：访问controller报500错误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找不到相应的mapper映射文件：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70500" cy="1084580"/>
            <wp:effectExtent l="0" t="0" r="6350" b="127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84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drawing>
          <wp:inline distT="0" distB="0" distL="114300" distR="114300">
            <wp:extent cx="5270500" cy="2281555"/>
            <wp:effectExtent l="0" t="0" r="6350" b="444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1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解决思路：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没有mapper映射文件：查看对应工作路径下的taotao-manager-mapper下target/classess/...对应文件夹查看是否生成xxxExample.class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参考路径：工作目录\taotao-manager\taotao-manager-mapper\target\classes\com\taotao\mapper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解决方法：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默认是不会编译该类型文件的，因此需要制定编译的信息，修改taotao-manager-mapper工程的pom文件，在pom文件中添加如下内容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>&lt;!-- 如果不添加此节点mybatis的mapper.xml文件都会被漏掉。 --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>&lt;build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>&lt;resources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&lt;resource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&lt;directory&gt;src/main/java&lt;/directory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&lt;includes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    &lt;include&gt;**/*.properties&lt;/include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    &lt;include&gt;**/*.xml&lt;/include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&lt;/includes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    &lt;filtering&gt;false&lt;/filtering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    &lt;/resource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 xml:space="preserve">        &lt;/resources&gt;</w:t>
            </w:r>
          </w:p>
          <w:p>
            <w:pP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</w:pP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华文楷体" w:hAnsi="华文楷体" w:eastAsia="华文楷体" w:cs="华文楷体"/>
                <w:sz w:val="21"/>
                <w:szCs w:val="21"/>
                <w:lang w:val="en-US" w:eastAsia="zh-CN"/>
              </w:rPr>
              <w:t>&lt;/build&gt;</w:t>
            </w:r>
          </w:p>
        </w:tc>
      </w:tr>
    </w:tbl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重新启动，再次测试OK：</w:t>
      </w:r>
    </w:p>
    <w:p>
      <w:r>
        <w:drawing>
          <wp:inline distT="0" distB="0" distL="114300" distR="114300">
            <wp:extent cx="5400040" cy="456565"/>
            <wp:effectExtent l="0" t="0" r="10160" b="635"/>
            <wp:docPr id="3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6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出现以上界面，说明框架搭建完成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6&gt;</w:t>
      </w:r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aven的tomcat插件时debug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弹出提示框点击yes进入debug模式：</w:t>
      </w:r>
    </w:p>
    <w:p>
      <w:r>
        <w:drawing>
          <wp:inline distT="0" distB="0" distL="114300" distR="114300">
            <wp:extent cx="5760085" cy="3024505"/>
            <wp:effectExtent l="0" t="0" r="12065" b="4445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24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点击“edit Source Lookup Path...”，移除默认的任荣，添加指定的project，此处最好选择“Java Project”（Project所有的工程列出，不便筛选，且有些工程是pom属性），配置完成下次启动生效</w:t>
      </w:r>
    </w:p>
    <w:p>
      <w:r>
        <w:drawing>
          <wp:inline distT="0" distB="0" distL="114300" distR="114300">
            <wp:extent cx="2609850" cy="2221230"/>
            <wp:effectExtent l="0" t="0" r="0" b="7620"/>
            <wp:docPr id="4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2212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192655"/>
            <wp:effectExtent l="0" t="0" r="0" b="17145"/>
            <wp:docPr id="4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192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609850" cy="2210435"/>
            <wp:effectExtent l="0" t="0" r="0" b="18415"/>
            <wp:docPr id="4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210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也可在debug调试之前进行配置，debug下拉项有个“debug configuration”，进入相应工程的配置项，此处为taotao-manager，在source选项卡下配置相关内容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71135" cy="4268470"/>
            <wp:effectExtent l="0" t="0" r="5715" b="17780"/>
            <wp:docPr id="4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26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pStyle w:val="3"/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商品列表的实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跳转后台管理工程的首页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分析：先写一个controller进行页面跳转展示首页（首页是使用easyUI开发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由于此前测试的时候已经有一个默认的index.jsp测试，如果直接访问会访问到该index.jsp，测试完成，此处先删除index.jsp测试文件，按照以下的配置访问后台管理首页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Controll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PathVariabl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web.bind.annotation.RequestMapping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ahabibu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系统名称: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模块名称: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类 名 称: Page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软件版权: 淘淘商城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功能说明： 页面跳转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系统版本：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开发时间: create in 2019年1月2日 下午2:00:15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开发说明: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打开首页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Index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展示其他页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Title: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howpage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pag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{page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page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</w:p>
        </w:tc>
      </w:tr>
    </w:tbl>
    <w:p>
      <w:r>
        <w:drawing>
          <wp:inline distT="0" distB="0" distL="114300" distR="114300">
            <wp:extent cx="5268595" cy="1624330"/>
            <wp:effectExtent l="0" t="0" r="8255" b="13970"/>
            <wp:docPr id="6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查看对应index.jsp文件，其访问页面的形式如下：（在controller层通过编写通用的controller实现页面的跳转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471420"/>
            <wp:effectExtent l="0" t="0" r="6985" b="5080"/>
            <wp:docPr id="6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7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列表查询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分析：商品列表分页查找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1.查看对应请求的url：/item/list（商品查询列表页面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9230" cy="1767205"/>
            <wp:effectExtent l="0" t="0" r="7620" b="4445"/>
            <wp:docPr id="6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767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2.请求的参数：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instrText xml:space="preserve"> HYPERLINK "http://localhost:8080/item/list?page=1&amp;rows=30" </w:instrTex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separate"/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http://localhost:8080/item/list?</w:t>
      </w:r>
      <w:r>
        <w:rPr>
          <w:rFonts w:hint="eastAsia" w:ascii="华文楷体" w:hAnsi="华文楷体" w:eastAsia="华文楷体" w:cs="华文楷体"/>
          <w:color w:val="FF0000"/>
          <w:sz w:val="21"/>
          <w:szCs w:val="21"/>
          <w:lang w:val="en-US" w:eastAsia="zh-CN"/>
        </w:rPr>
        <w:t>page=1&amp;rows=30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end"/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ab/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分页信息（需要看官方的手册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3.返回值：</w:t>
      </w:r>
      <w:r>
        <w:rPr>
          <w:rFonts w:hint="eastAsia" w:ascii="华文楷体" w:hAnsi="华文楷体" w:eastAsia="华文楷体" w:cs="华文楷体"/>
          <w:color w:val="FF0000"/>
          <w:sz w:val="21"/>
          <w:szCs w:val="21"/>
          <w:lang w:val="en-US" w:eastAsia="zh-CN"/>
        </w:rPr>
        <w:t>Json数据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数据格式：Easyui中datagrid控件要求的数据格式为：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{total: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2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,rows:[{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“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id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: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1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,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name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,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张三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},{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“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id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: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2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,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name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,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李四</w:t>
      </w:r>
      <w:r>
        <w:rPr>
          <w:rFonts w:hint="default" w:ascii="华文楷体" w:hAnsi="华文楷体" w:eastAsia="华文楷体" w:cs="华文楷体"/>
          <w:sz w:val="21"/>
          <w:szCs w:val="21"/>
          <w:lang w:val="en-US" w:eastAsia="zh-CN"/>
        </w:rPr>
        <w:t>”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}]}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：编写sql语句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Sql语句：SELECT * from tb_item LIMIT 0,30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页插件PageHelper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官方网站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pagehelper/Mybatis-PageHelper/tree/master/src/main/java/com/github/pagehelper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2"/>
          <w:rFonts w:hint="eastAsia"/>
          <w:lang w:val="en-US" w:eastAsia="zh-CN"/>
        </w:rPr>
        <w:t>https://github.com/pagehelper/Mybatis-PageHelper/tree/master/src/main/java/com/github/pagehelper</w:t>
      </w:r>
      <w:r>
        <w:rPr>
          <w:rFonts w:hint="eastAsia"/>
          <w:lang w:val="en-US" w:eastAsia="zh-CN"/>
        </w:rPr>
        <w:fldChar w:fldCharType="end"/>
      </w:r>
    </w:p>
    <w:p>
      <w:r>
        <w:drawing>
          <wp:inline distT="0" distB="0" distL="114300" distR="114300">
            <wp:extent cx="5271135" cy="3507105"/>
            <wp:effectExtent l="0" t="0" r="5715" b="17145"/>
            <wp:docPr id="64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071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br w:type="page"/>
      </w:r>
      <w:r>
        <w:rPr>
          <w:rFonts w:hint="eastAsia"/>
          <w:lang w:eastAsia="zh-CN"/>
        </w:rPr>
        <w:t>实现原理</w:t>
      </w:r>
    </w:p>
    <w:p>
      <w:pPr>
        <w:rPr>
          <w:rFonts w:hint="eastAsia" w:eastAsia="宋体"/>
          <w:kern w:val="2"/>
          <w:sz w:val="21"/>
          <w:lang w:val="en-US" w:eastAsia="zh-CN"/>
        </w:rPr>
      </w:pPr>
      <w:r>
        <w:drawing>
          <wp:inline distT="0" distB="0" distL="114300" distR="114300">
            <wp:extent cx="5273675" cy="3682365"/>
            <wp:effectExtent l="0" t="0" r="3175" b="13335"/>
            <wp:docPr id="7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682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4319905" cy="3518535"/>
            <wp:effectExtent l="0" t="0" r="4445" b="5715"/>
            <wp:docPr id="6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518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工程中引入pagehelper插件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方法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一步：引入pageHelper的jar包。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二步：需要在SqlMapConfig.xml中配置插件。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!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OCTYPE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configuratio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808080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"-//mybatis.org//DTD Config 3.0//EN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http://mybatis.org/dtd/mybatis-3-config.dt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分页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ntercept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github.pagehelper.PageHelp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设置数据库类型 Oracle,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,MariaDB,SQLite,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Hsqldb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,PostgreSQL六种数据库--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  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dialec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mysql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325" cy="2769235"/>
            <wp:effectExtent l="0" t="0" r="9525" b="12065"/>
            <wp:docPr id="7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4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69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三步：在查询的sql语句执行之前，添加一行代码：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PageHelper.startPage(1, 10);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一个参数是page，要显示第几页。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二个参数是rows，没页显示的记录数。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第四步：取查询结果的总数量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创建一个PageInfo类的对象，从对象中取分页信息。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页测试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在src/test/java下添加一个类TestPageHelper进行测试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PageHelp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PageHelper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spring容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ApplicationContex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application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assPathXmlApplicationContex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lasspath:spring/applicationContext-*.x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ApplicationContext applicationContext = new ClassPathXmlApplicationContext("classpath:spring/applicationContext-*.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"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spring容器中获得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的代理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Mapp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application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ean(TbItemMapper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，并分页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分页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ageHelper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tart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2, 1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itl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分页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PageInfo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Info&lt;&gt;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otal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ystem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ou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ln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共有商品：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选择相应的方法，右键测试Run As：Junit Test，如果出现如下问题：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Consolas" w:hAnsi="Consolas" w:eastAsia="Consolas"/>
          <w:color w:val="000000"/>
          <w:sz w:val="28"/>
        </w:rPr>
        <w:t xml:space="preserve"> </w:t>
      </w:r>
      <w:r>
        <w:rPr>
          <w:rFonts w:hint="eastAsia" w:ascii="华文楷体" w:hAnsi="华文楷体" w:eastAsia="华文楷体" w:cs="华文楷体"/>
          <w:sz w:val="21"/>
          <w:szCs w:val="21"/>
          <w:bdr w:val="none" w:sz="4" w:space="0"/>
          <w:shd w:val="clear" w:fill="DEEBF6" w:themeFill="accent1" w:themeFillTint="32"/>
          <w:lang w:val="en-US" w:eastAsia="zh-CN"/>
        </w:rPr>
        <w:t xml:space="preserve">Cause: </w:t>
      </w:r>
      <w:r>
        <w:rPr>
          <w:rFonts w:hint="eastAsia" w:ascii="华文楷体" w:hAnsi="华文楷体" w:eastAsia="华文楷体" w:cs="华文楷体"/>
          <w:color w:val="FF0000"/>
          <w:sz w:val="21"/>
          <w:szCs w:val="21"/>
          <w:bdr w:val="none" w:sz="4" w:space="0"/>
          <w:shd w:val="clear" w:fill="DEEBF6" w:themeFill="accent1" w:themeFillTint="32"/>
          <w:lang w:val="en-US" w:eastAsia="zh-CN"/>
        </w:rPr>
        <w:t>java.lang.ClassCastException</w:t>
      </w:r>
      <w:r>
        <w:rPr>
          <w:rFonts w:hint="eastAsia" w:ascii="华文楷体" w:hAnsi="华文楷体" w:eastAsia="华文楷体" w:cs="华文楷体"/>
          <w:sz w:val="21"/>
          <w:szCs w:val="21"/>
          <w:bdr w:val="none" w:sz="4" w:space="0"/>
          <w:shd w:val="clear" w:fill="DEEBF6" w:themeFill="accent1" w:themeFillTint="32"/>
          <w:lang w:val="en-US" w:eastAsia="zh-CN"/>
        </w:rPr>
        <w:t>: com.github.pagehelper.PageHelper cannot be cast to org.apache.ibatis.plugin.Interceptor</w:t>
      </w:r>
    </w:p>
    <w:p>
      <w:r>
        <w:drawing>
          <wp:inline distT="0" distB="0" distL="114300" distR="114300">
            <wp:extent cx="5267325" cy="1469390"/>
            <wp:effectExtent l="0" t="0" r="9525" b="16510"/>
            <wp:docPr id="7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469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参考网上资料：PageHelper本质上是一个mybatis拦截器，因此如果要使用，必须在xml中进行配置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4127500"/>
            <wp:effectExtent l="0" t="0" r="6350" b="6350"/>
            <wp:docPr id="7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27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b/>
          <w:bCs/>
          <w:color w:val="FF0000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color w:val="FF0000"/>
          <w:sz w:val="21"/>
          <w:szCs w:val="21"/>
          <w:lang w:val="en-US" w:eastAsia="zh-CN"/>
        </w:rPr>
        <w:t>此处注意：分页插件对逆向工程生成的代码支持不好，不能对有查询条件的查询分页。会抛异常（所以参考源码中实际上使用的修改过的版本，一开始没有考虑之前搭建项目没有用提供的maven仓库而修改了pagehelper版本导致现在访问出错！）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67325" cy="1127760"/>
            <wp:effectExtent l="0" t="0" r="9525" b="15240"/>
            <wp:docPr id="7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27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参考了许多资料，始终会出现各种各样的问题，原因是之前搭建环境的时候pagehelper是由另外提供的，已经放在maven仓库中，因此搭建环境可直接引用而不报错，但在搭建环境的时候没有使用提供的maven仓库，因此修改了pom引用配置，使用了默认的pagehelper，所以导致上述操作出错，因此此处考虑将相关的插件导入本地仓库，修改相关的pom文件进行测试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参考链接：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instrText xml:space="preserve"> HYPERLINK "https://blog.csdn.net/yerenyuan_pku/article/details/72774381" </w:instrTex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separate"/>
      </w:r>
      <w:r>
        <w:rPr>
          <w:rStyle w:val="12"/>
          <w:rFonts w:hint="eastAsia" w:ascii="华文楷体" w:hAnsi="华文楷体" w:eastAsia="华文楷体" w:cs="华文楷体"/>
          <w:sz w:val="21"/>
          <w:szCs w:val="21"/>
          <w:lang w:val="en-US" w:eastAsia="zh-CN"/>
        </w:rPr>
        <w:t>https://blog.csdn.net/yerenyuan_pku/article/details/72774381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fldChar w:fldCharType="end"/>
      </w:r>
    </w:p>
    <w:p>
      <w:r>
        <w:drawing>
          <wp:inline distT="0" distB="0" distL="114300" distR="114300">
            <wp:extent cx="5271770" cy="3731895"/>
            <wp:effectExtent l="0" t="0" r="5080" b="1905"/>
            <wp:docPr id="7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731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解决方案：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将提供的maven仓库下的com.github下的相关内容替换掉当前使用仓库对应目录下的数据，随后修改taotao-parent的pom文件，将原有pagehelper的版本修改为如下所示，随后重新通过mvn clean install指令更新项目，将taotao-parent重新导入到本地仓库，再次根据文档要求重新进行测试，测试成功！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4876800" cy="238125"/>
            <wp:effectExtent l="0" t="0" r="0" b="9525"/>
            <wp:docPr id="8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</w:pPr>
      <w:r>
        <w:drawing>
          <wp:inline distT="0" distB="0" distL="114300" distR="114300">
            <wp:extent cx="5271135" cy="1249680"/>
            <wp:effectExtent l="0" t="0" r="5715" b="7620"/>
            <wp:docPr id="7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49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测试结果显示如下：</w:t>
      </w:r>
    </w:p>
    <w:p>
      <w:pPr>
        <w:ind w:firstLine="420" w:firstLineChars="0"/>
      </w:pPr>
      <w:r>
        <w:drawing>
          <wp:inline distT="0" distB="0" distL="114300" distR="114300">
            <wp:extent cx="5267325" cy="2413635"/>
            <wp:effectExtent l="0" t="0" r="9525" b="5715"/>
            <wp:docPr id="8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1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可以实现逆向工程生成的mapper文件+PageHelper实现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Service层接收分页参数，分别为page（第几页）、rows（多少行数据）。随后通过调用dao查询商品列表，结合pagehelper实现分页，返回对应的商品列表。</w:t>
      </w:r>
    </w:p>
    <w:p>
      <w:p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通过创建一个pojo对象，使其返回一个</w:t>
      </w:r>
      <w:r>
        <w:rPr>
          <w:rFonts w:hint="eastAsia" w:ascii="华文楷体" w:hAnsi="华文楷体" w:eastAsia="华文楷体" w:cs="华文楷体"/>
          <w:b/>
          <w:bCs/>
          <w:sz w:val="21"/>
          <w:szCs w:val="21"/>
          <w:lang w:val="en-US" w:eastAsia="zh-CN"/>
        </w:rPr>
        <w:t>EasyUIDateGrid</w:t>
      </w: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支持的数据格式。此pojo应该放到taotao-common工程（通用，使其可以被多个项目引用）中。创建完成要在taotao-common工程中执行mvn clean install，及时更新maven仓库。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EUDataGrid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提供一个通用的数据格式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?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Total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Total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ota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?&gt; getRows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Rows(List&lt;?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Service层代码实现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ind w:firstLine="450" w:firstLineChars="300"/>
              <w:jc w:val="left"/>
              <w:rPr>
                <w:rFonts w:hint="eastAsia" w:ascii="Consolas" w:hAnsi="Consolas" w:eastAsia="宋体"/>
                <w:color w:val="3F7F5F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宋体"/>
                <w:color w:val="3F7F5F"/>
                <w:sz w:val="15"/>
                <w:szCs w:val="15"/>
                <w:lang w:val="en-US" w:eastAsia="zh-CN"/>
              </w:rPr>
              <w:t>Service接口定义：</w:t>
            </w:r>
          </w:p>
          <w:p>
            <w:pPr>
              <w:spacing w:beforeLines="0" w:afterLines="0"/>
              <w:ind w:firstLine="450" w:firstLineChars="3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分页查找商品信息</w:t>
            </w:r>
          </w:p>
          <w:p>
            <w:pPr>
              <w:spacing w:beforeLines="0" w:afterLines="0"/>
              <w:ind w:firstLine="300" w:firstLineChars="200"/>
              <w:jc w:val="left"/>
              <w:rPr>
                <w:rFonts w:hint="eastAsia" w:ascii="Consolas" w:hAnsi="Consolas" w:eastAsia="Consolas"/>
                <w:color w:val="3F5FBF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EUDataGrid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; </w:t>
            </w:r>
          </w:p>
          <w:p>
            <w:pPr>
              <w:spacing w:beforeLines="0" w:afterLines="0"/>
              <w:ind w:firstLine="300" w:firstLineChars="2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商品列表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getItemList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pag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ows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se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com.taotao.service.ItemService#getItemList(long, long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UDataGridResult getItem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分页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ageHelper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tart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返回值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UDataGrid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UDataGrid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ow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记录总条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PageInfo&lt;Tb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Info&lt;&gt;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Tota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Inf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Total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接收页面传递过来的参数page、rows。返回json格式的数据。EUDataGridResult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需要使用到@ResponseBody注解。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ind w:firstLine="450" w:firstLineChars="30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EUDataGrid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List(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EUDataGrid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重启tomcat，测试结果如下：（改动了taotao-common的数据，需要执行mvn clean inall指令重新将其导入本地仓库，随后进入taotao-manager执行相关的指令进行编译，测试）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可能出现的问题：（将taotao-common重新导入到仓库中</w:t>
      </w:r>
      <w:bookmarkStart w:id="0" w:name="_GoBack"/>
      <w:bookmarkEnd w:id="0"/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）</w:t>
      </w:r>
    </w:p>
    <w:p>
      <w:p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66690" cy="1736725"/>
            <wp:effectExtent l="0" t="0" r="10160" b="15875"/>
            <wp:docPr id="83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9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36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drawing>
          <wp:inline distT="0" distB="0" distL="114300" distR="114300">
            <wp:extent cx="5271135" cy="2192020"/>
            <wp:effectExtent l="0" t="0" r="5715" b="17780"/>
            <wp:docPr id="8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38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92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184AE"/>
    <w:multiLevelType w:val="singleLevel"/>
    <w:tmpl w:val="013184AE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30C4B56"/>
    <w:multiLevelType w:val="multilevel"/>
    <w:tmpl w:val="530C4B5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55E64DB9"/>
    <w:multiLevelType w:val="singleLevel"/>
    <w:tmpl w:val="55E64DB9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5E64E91"/>
    <w:multiLevelType w:val="singleLevel"/>
    <w:tmpl w:val="55E64E91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5E64F14"/>
    <w:multiLevelType w:val="singleLevel"/>
    <w:tmpl w:val="55E64F14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55E64F81"/>
    <w:multiLevelType w:val="singleLevel"/>
    <w:tmpl w:val="55E64F81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22453"/>
    <w:rsid w:val="00A3137D"/>
    <w:rsid w:val="00E05D95"/>
    <w:rsid w:val="010C077E"/>
    <w:rsid w:val="01F3221E"/>
    <w:rsid w:val="02010811"/>
    <w:rsid w:val="027E0A00"/>
    <w:rsid w:val="028E073B"/>
    <w:rsid w:val="029B6A78"/>
    <w:rsid w:val="02DD4D5D"/>
    <w:rsid w:val="03B96F29"/>
    <w:rsid w:val="04020164"/>
    <w:rsid w:val="04273B90"/>
    <w:rsid w:val="05C478FC"/>
    <w:rsid w:val="06957A00"/>
    <w:rsid w:val="070217A2"/>
    <w:rsid w:val="072E1B2C"/>
    <w:rsid w:val="07761E32"/>
    <w:rsid w:val="07C96C24"/>
    <w:rsid w:val="086E55FC"/>
    <w:rsid w:val="089432F3"/>
    <w:rsid w:val="08A97649"/>
    <w:rsid w:val="08AF79DF"/>
    <w:rsid w:val="08D17F08"/>
    <w:rsid w:val="09293F05"/>
    <w:rsid w:val="096529EA"/>
    <w:rsid w:val="09903546"/>
    <w:rsid w:val="09F5304D"/>
    <w:rsid w:val="0A00476F"/>
    <w:rsid w:val="0A6E237B"/>
    <w:rsid w:val="0ADF4402"/>
    <w:rsid w:val="0B433DD6"/>
    <w:rsid w:val="0BEE31FA"/>
    <w:rsid w:val="0BF462F2"/>
    <w:rsid w:val="0D58320C"/>
    <w:rsid w:val="0EE640C4"/>
    <w:rsid w:val="0F064CBA"/>
    <w:rsid w:val="0F3064E0"/>
    <w:rsid w:val="0F3178A9"/>
    <w:rsid w:val="0FAC5054"/>
    <w:rsid w:val="0FED1157"/>
    <w:rsid w:val="10330D63"/>
    <w:rsid w:val="10330DDF"/>
    <w:rsid w:val="108901E7"/>
    <w:rsid w:val="10F65237"/>
    <w:rsid w:val="11C3661D"/>
    <w:rsid w:val="11E97B3C"/>
    <w:rsid w:val="12407EE3"/>
    <w:rsid w:val="126B2115"/>
    <w:rsid w:val="13B72970"/>
    <w:rsid w:val="13E13364"/>
    <w:rsid w:val="144471C1"/>
    <w:rsid w:val="14BC1892"/>
    <w:rsid w:val="14BC6BBE"/>
    <w:rsid w:val="16222CE7"/>
    <w:rsid w:val="16551AFD"/>
    <w:rsid w:val="1656046C"/>
    <w:rsid w:val="165907BD"/>
    <w:rsid w:val="16A529E8"/>
    <w:rsid w:val="170F6818"/>
    <w:rsid w:val="171155AE"/>
    <w:rsid w:val="17691AD8"/>
    <w:rsid w:val="1784374E"/>
    <w:rsid w:val="17B64AF9"/>
    <w:rsid w:val="18BE01F8"/>
    <w:rsid w:val="18D90DF9"/>
    <w:rsid w:val="19543702"/>
    <w:rsid w:val="199936F6"/>
    <w:rsid w:val="1B8747F9"/>
    <w:rsid w:val="1CC3573F"/>
    <w:rsid w:val="1DB5336C"/>
    <w:rsid w:val="1E377BF9"/>
    <w:rsid w:val="1E4256CA"/>
    <w:rsid w:val="1EAB5E75"/>
    <w:rsid w:val="1F111438"/>
    <w:rsid w:val="1F360774"/>
    <w:rsid w:val="1FAA6214"/>
    <w:rsid w:val="2057361D"/>
    <w:rsid w:val="208202DE"/>
    <w:rsid w:val="209A77F8"/>
    <w:rsid w:val="21264156"/>
    <w:rsid w:val="22B222A7"/>
    <w:rsid w:val="22F63EE5"/>
    <w:rsid w:val="2388472B"/>
    <w:rsid w:val="23C37896"/>
    <w:rsid w:val="2447342A"/>
    <w:rsid w:val="247714BD"/>
    <w:rsid w:val="24AE29D9"/>
    <w:rsid w:val="253469F5"/>
    <w:rsid w:val="258E38F7"/>
    <w:rsid w:val="281B1B47"/>
    <w:rsid w:val="286374C4"/>
    <w:rsid w:val="29064FBE"/>
    <w:rsid w:val="29BB6E7B"/>
    <w:rsid w:val="29ED2F20"/>
    <w:rsid w:val="29F374D0"/>
    <w:rsid w:val="2A63104A"/>
    <w:rsid w:val="2A9F6B5B"/>
    <w:rsid w:val="2AC5593D"/>
    <w:rsid w:val="2B023BCC"/>
    <w:rsid w:val="2B897185"/>
    <w:rsid w:val="2BF640AF"/>
    <w:rsid w:val="2C3E236A"/>
    <w:rsid w:val="2CE2324A"/>
    <w:rsid w:val="2CEC61D6"/>
    <w:rsid w:val="2D222FEE"/>
    <w:rsid w:val="2D2523FD"/>
    <w:rsid w:val="2D32666C"/>
    <w:rsid w:val="2E347EA0"/>
    <w:rsid w:val="2E8B47F3"/>
    <w:rsid w:val="2F7E6721"/>
    <w:rsid w:val="2FA76CF2"/>
    <w:rsid w:val="30EF6547"/>
    <w:rsid w:val="31225B40"/>
    <w:rsid w:val="318C6039"/>
    <w:rsid w:val="31A304F8"/>
    <w:rsid w:val="31BC3634"/>
    <w:rsid w:val="32B76FF7"/>
    <w:rsid w:val="32CD1131"/>
    <w:rsid w:val="32EB3EE8"/>
    <w:rsid w:val="32EC53B9"/>
    <w:rsid w:val="332A0535"/>
    <w:rsid w:val="332B056D"/>
    <w:rsid w:val="33484392"/>
    <w:rsid w:val="350110BD"/>
    <w:rsid w:val="35631F22"/>
    <w:rsid w:val="3577456D"/>
    <w:rsid w:val="357F38FD"/>
    <w:rsid w:val="36031A46"/>
    <w:rsid w:val="36A74111"/>
    <w:rsid w:val="36B12D3C"/>
    <w:rsid w:val="36FF7A20"/>
    <w:rsid w:val="37AE02BB"/>
    <w:rsid w:val="37D61F32"/>
    <w:rsid w:val="389520BF"/>
    <w:rsid w:val="38F9665C"/>
    <w:rsid w:val="391A1F2C"/>
    <w:rsid w:val="395C5946"/>
    <w:rsid w:val="3B2D7D5B"/>
    <w:rsid w:val="3B436BD4"/>
    <w:rsid w:val="3B5B6B53"/>
    <w:rsid w:val="3C140D08"/>
    <w:rsid w:val="3C8732D9"/>
    <w:rsid w:val="3CD855A7"/>
    <w:rsid w:val="3CE057BD"/>
    <w:rsid w:val="3F5124E6"/>
    <w:rsid w:val="3FB34194"/>
    <w:rsid w:val="400456F8"/>
    <w:rsid w:val="40DA5AD7"/>
    <w:rsid w:val="42C60A0E"/>
    <w:rsid w:val="436459BB"/>
    <w:rsid w:val="444D5443"/>
    <w:rsid w:val="44C631D9"/>
    <w:rsid w:val="4754326F"/>
    <w:rsid w:val="47643FA8"/>
    <w:rsid w:val="48B7557F"/>
    <w:rsid w:val="48C5791A"/>
    <w:rsid w:val="49274EC9"/>
    <w:rsid w:val="49F30BEF"/>
    <w:rsid w:val="4A145EC6"/>
    <w:rsid w:val="4AF60A88"/>
    <w:rsid w:val="4B2232CA"/>
    <w:rsid w:val="4BD84C1C"/>
    <w:rsid w:val="4C6E50D5"/>
    <w:rsid w:val="4CB5553C"/>
    <w:rsid w:val="4D1B381B"/>
    <w:rsid w:val="4DD15B7D"/>
    <w:rsid w:val="4EE561F6"/>
    <w:rsid w:val="4F426AA7"/>
    <w:rsid w:val="50006723"/>
    <w:rsid w:val="504F7C22"/>
    <w:rsid w:val="505908F9"/>
    <w:rsid w:val="510204D9"/>
    <w:rsid w:val="51525021"/>
    <w:rsid w:val="51736DFA"/>
    <w:rsid w:val="517D025E"/>
    <w:rsid w:val="51F85A8A"/>
    <w:rsid w:val="54A41980"/>
    <w:rsid w:val="54A50DFC"/>
    <w:rsid w:val="54DA6312"/>
    <w:rsid w:val="553A77B5"/>
    <w:rsid w:val="55D275E4"/>
    <w:rsid w:val="56187FB8"/>
    <w:rsid w:val="566837BD"/>
    <w:rsid w:val="56946A44"/>
    <w:rsid w:val="56C963AA"/>
    <w:rsid w:val="57800240"/>
    <w:rsid w:val="57871064"/>
    <w:rsid w:val="57D64BA0"/>
    <w:rsid w:val="58A80D7D"/>
    <w:rsid w:val="5B4A241D"/>
    <w:rsid w:val="5B911A17"/>
    <w:rsid w:val="5BAA7119"/>
    <w:rsid w:val="5BDF36F2"/>
    <w:rsid w:val="5C3D1662"/>
    <w:rsid w:val="5C555ABF"/>
    <w:rsid w:val="5C641C5D"/>
    <w:rsid w:val="5C6B4CE7"/>
    <w:rsid w:val="5C9E6962"/>
    <w:rsid w:val="5CE17D79"/>
    <w:rsid w:val="5EF76B02"/>
    <w:rsid w:val="5F7A4B6A"/>
    <w:rsid w:val="60745F92"/>
    <w:rsid w:val="613A4EF5"/>
    <w:rsid w:val="62951901"/>
    <w:rsid w:val="62A269FD"/>
    <w:rsid w:val="646C045F"/>
    <w:rsid w:val="64734AC8"/>
    <w:rsid w:val="64A84127"/>
    <w:rsid w:val="657E30DB"/>
    <w:rsid w:val="65A14F0F"/>
    <w:rsid w:val="65AC21E0"/>
    <w:rsid w:val="65E61243"/>
    <w:rsid w:val="660D4A5C"/>
    <w:rsid w:val="663C3D03"/>
    <w:rsid w:val="66C037D5"/>
    <w:rsid w:val="676466D4"/>
    <w:rsid w:val="68293DF9"/>
    <w:rsid w:val="683A7BBB"/>
    <w:rsid w:val="69112E7C"/>
    <w:rsid w:val="6A005A2E"/>
    <w:rsid w:val="6A606C59"/>
    <w:rsid w:val="6AAF76BA"/>
    <w:rsid w:val="6AC06B23"/>
    <w:rsid w:val="6AE524A8"/>
    <w:rsid w:val="6B0F4371"/>
    <w:rsid w:val="6B2E536B"/>
    <w:rsid w:val="6B7656B0"/>
    <w:rsid w:val="6BCC19E2"/>
    <w:rsid w:val="6DAE00A8"/>
    <w:rsid w:val="6DE93538"/>
    <w:rsid w:val="6E647C9E"/>
    <w:rsid w:val="6EB66204"/>
    <w:rsid w:val="6EB82872"/>
    <w:rsid w:val="6F5015B5"/>
    <w:rsid w:val="6F804AD9"/>
    <w:rsid w:val="6FA7334F"/>
    <w:rsid w:val="6FFE496F"/>
    <w:rsid w:val="708B1392"/>
    <w:rsid w:val="71474B3B"/>
    <w:rsid w:val="720C1C16"/>
    <w:rsid w:val="723C02E0"/>
    <w:rsid w:val="723E32E6"/>
    <w:rsid w:val="72824CA1"/>
    <w:rsid w:val="72A64654"/>
    <w:rsid w:val="72B71B79"/>
    <w:rsid w:val="742E43EE"/>
    <w:rsid w:val="74817DD3"/>
    <w:rsid w:val="74842E45"/>
    <w:rsid w:val="75362FBA"/>
    <w:rsid w:val="75393568"/>
    <w:rsid w:val="75590E01"/>
    <w:rsid w:val="75BE258D"/>
    <w:rsid w:val="75D16952"/>
    <w:rsid w:val="75DD4877"/>
    <w:rsid w:val="763E606D"/>
    <w:rsid w:val="76A01DDD"/>
    <w:rsid w:val="77896F07"/>
    <w:rsid w:val="77DA541C"/>
    <w:rsid w:val="78427AFB"/>
    <w:rsid w:val="78B813BC"/>
    <w:rsid w:val="78D45372"/>
    <w:rsid w:val="79CA4937"/>
    <w:rsid w:val="79DB2F03"/>
    <w:rsid w:val="7A273BB6"/>
    <w:rsid w:val="7A534063"/>
    <w:rsid w:val="7BE30849"/>
    <w:rsid w:val="7D0B652E"/>
    <w:rsid w:val="7D977795"/>
    <w:rsid w:val="7D9A706A"/>
    <w:rsid w:val="7DF36BAF"/>
    <w:rsid w:val="7E637A64"/>
    <w:rsid w:val="7F697132"/>
    <w:rsid w:val="7F8B2B48"/>
    <w:rsid w:val="7F9F14DC"/>
    <w:rsid w:val="7FD77F22"/>
    <w:rsid w:val="7FDA3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9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Normal (Web)"/>
    <w:basedOn w:val="1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spacing w:before="0" w:beforeAutospacing="0" w:after="0" w:afterAutospacing="0"/>
      <w:ind w:left="0" w:right="0"/>
      <w:jc w:val="left"/>
    </w:pPr>
    <w:rPr>
      <w:kern w:val="0"/>
      <w:sz w:val="24"/>
      <w:lang w:val="en-US" w:eastAsia="zh-CN" w:bidi="ar"/>
    </w:rPr>
  </w:style>
  <w:style w:type="character" w:styleId="10">
    <w:name w:val="Strong"/>
    <w:basedOn w:val="9"/>
    <w:qFormat/>
    <w:uiPriority w:val="0"/>
    <w:rPr>
      <w:b/>
    </w:rPr>
  </w:style>
  <w:style w:type="character" w:styleId="11">
    <w:name w:val="FollowedHyperlink"/>
    <w:basedOn w:val="9"/>
    <w:uiPriority w:val="0"/>
    <w:rPr>
      <w:color w:val="333333"/>
      <w:u w:val="none"/>
    </w:rPr>
  </w:style>
  <w:style w:type="character" w:styleId="12">
    <w:name w:val="Hyperlink"/>
    <w:basedOn w:val="9"/>
    <w:unhideWhenUsed/>
    <w:uiPriority w:val="99"/>
    <w:rPr>
      <w:color w:val="0000FF"/>
      <w:u w:val="single"/>
    </w:rPr>
  </w:style>
  <w:style w:type="table" w:styleId="14">
    <w:name w:val="Table Grid"/>
    <w:basedOn w:val="13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txt"/>
    <w:basedOn w:val="9"/>
    <w:uiPriority w:val="0"/>
  </w:style>
  <w:style w:type="character" w:customStyle="1" w:styleId="17">
    <w:name w:val="red"/>
    <w:basedOn w:val="9"/>
    <w:uiPriority w:val="0"/>
    <w:rPr>
      <w:color w:val="FF0000"/>
    </w:rPr>
  </w:style>
  <w:style w:type="character" w:customStyle="1" w:styleId="18">
    <w:name w:val="article-type"/>
    <w:basedOn w:val="9"/>
    <w:uiPriority w:val="0"/>
    <w:rPr>
      <w:sz w:val="18"/>
      <w:szCs w:val="18"/>
    </w:rPr>
  </w:style>
  <w:style w:type="character" w:customStyle="1" w:styleId="19">
    <w:name w:val="article-type1"/>
    <w:basedOn w:val="9"/>
    <w:uiPriority w:val="0"/>
  </w:style>
  <w:style w:type="character" w:customStyle="1" w:styleId="20">
    <w:name w:val="tip"/>
    <w:basedOn w:val="9"/>
    <w:uiPriority w:val="0"/>
    <w:rPr>
      <w:color w:val="999999"/>
      <w:sz w:val="18"/>
      <w:szCs w:val="18"/>
    </w:rPr>
  </w:style>
  <w:style w:type="character" w:customStyle="1" w:styleId="21">
    <w:name w:val="quote"/>
    <w:basedOn w:val="9"/>
    <w:uiPriority w:val="0"/>
    <w:rPr>
      <w:color w:val="6B6B6B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4" Type="http://schemas.openxmlformats.org/officeDocument/2006/relationships/fontTable" Target="fontTable.xml"/><Relationship Id="rId63" Type="http://schemas.openxmlformats.org/officeDocument/2006/relationships/numbering" Target="numbering.xml"/><Relationship Id="rId62" Type="http://schemas.openxmlformats.org/officeDocument/2006/relationships/customXml" Target="../customXml/item1.xml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1.emf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6</TotalTime>
  <ScaleCrop>false</ScaleCrop>
  <LinksUpToDate>false</LinksUpToDate>
  <CharactersWithSpaces>0</CharactersWithSpaces>
  <Application>WPS Office_11.1.0.82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try</dc:creator>
  <cp:lastModifiedBy>utry</cp:lastModifiedBy>
  <dcterms:modified xsi:type="dcterms:W3CDTF">2019-01-02T09:3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5</vt:lpwstr>
  </property>
</Properties>
</file>